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75pt;height:34.6pt" o:ole="">
                  <v:imagedata r:id="rId5" o:title=""/>
                </v:shape>
                <o:OLEObject Type="Embed" ProgID="Visio.Drawing.15" ShapeID="_x0000_i1025" DrawAspect="Content" ObjectID="_1778930248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340CC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340CC8">
        <w:trPr>
          <w:trHeight w:val="145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340CC8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027D1" w:rsidRDefault="00DD0327" w:rsidP="00A05964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 w:rsidRPr="00340CC8">
                    <w:rPr>
                      <w:color w:val="000000" w:themeColor="text1"/>
                      <w:sz w:val="8"/>
                    </w:rPr>
                    <w:br w:type="page"/>
                  </w:r>
                  <w:r w:rsidR="00A05964"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${</w:t>
                  </w:r>
                  <w:r w:rsid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r w:rsidR="00A05964"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_</w:t>
                  </w:r>
                  <w:r w:rsid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block</w:t>
                  </w:r>
                  <w:r w:rsidR="00A05964"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 xml:space="preserve">} </w:t>
                  </w:r>
                  <w:r w:rsidR="000C20C2" w:rsidRPr="00840520">
                    <w:rPr>
                      <w:color w:val="000000" w:themeColor="text1"/>
                      <w:sz w:val="10"/>
                    </w:rPr>
                    <w:t xml:space="preserve"> </w:t>
                  </w:r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Ви</w:t>
                  </w:r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д и периодичность обслуживания 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, 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</w:tc>
            </w:tr>
            <w:tr w:rsidR="00DD0327" w:rsidRPr="00A57B70" w:rsidTr="004F71CC">
              <w:trPr>
                <w:trHeight w:val="2837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A57B70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914EA1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szCs w:val="24"/>
                          </w:rPr>
                        </w:pPr>
                        <w:r w:rsidRPr="00914EA1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36"/>
                            <w:szCs w:val="24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A57B70" w:rsidRDefault="00A57B70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lang w:val="en-US"/>
                          </w:rPr>
                        </w:pPr>
                        <w:r>
                          <w:rPr>
                            <w:color w:val="FF0000"/>
                            <w:sz w:val="18"/>
                          </w:rPr>
                          <w:t>ю</w:t>
                        </w:r>
                        <w:r w:rsidR="00550C71" w:rsidRPr="00A57B70">
                          <w:rPr>
                            <w:color w:val="FF0000"/>
                            <w:sz w:val="18"/>
                            <w:lang w:val="en-US"/>
                          </w:rPr>
                          <w:t>${</w:t>
                        </w:r>
                        <w:r w:rsidR="00550C71">
                          <w:rPr>
                            <w:color w:val="FF0000"/>
                            <w:sz w:val="18"/>
                            <w:lang w:val="en-US"/>
                          </w:rPr>
                          <w:t>type</w:t>
                        </w:r>
                        <w:r w:rsidR="00DD0327" w:rsidRPr="00A57B70">
                          <w:rPr>
                            <w:color w:val="FF0000"/>
                            <w:sz w:val="18"/>
                            <w:lang w:val="en-US"/>
                          </w:rPr>
                          <w:t>_</w:t>
                        </w:r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work</w:t>
                        </w:r>
                        <w:r w:rsidR="00DD0327" w:rsidRPr="00A57B70">
                          <w:rPr>
                            <w:color w:val="FF0000"/>
                            <w:sz w:val="18"/>
                            <w:lang w:val="en-US"/>
                          </w:rPr>
                          <w:t>}</w:t>
                        </w:r>
                      </w:p>
                    </w:tc>
                  </w:tr>
                </w:tbl>
                <w:p w:rsidR="00A57B70" w:rsidRPr="00A57B70" w:rsidRDefault="00A57B70" w:rsidP="00A57B70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</w:pPr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>${</w:t>
                  </w:r>
                  <w:proofErr w:type="spellStart"/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>type_work_block</w:t>
                  </w:r>
                  <w:proofErr w:type="spellEnd"/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>}</w:t>
                  </w:r>
                </w:p>
                <w:p w:rsidR="00A57B70" w:rsidRPr="00A57B70" w:rsidRDefault="00A57B70" w:rsidP="00A57B70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</w:pPr>
                  <w:bookmarkStart w:id="0" w:name="_GoBack"/>
                  <w:bookmarkEnd w:id="0"/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>${type_work}</w:t>
                  </w:r>
                </w:p>
                <w:p w:rsidR="00DD0327" w:rsidRPr="00A57B70" w:rsidRDefault="00A57B70" w:rsidP="00A57B70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</w:pPr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 xml:space="preserve">  ${/</w:t>
                  </w:r>
                  <w:proofErr w:type="spellStart"/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>type_work_block</w:t>
                  </w:r>
                  <w:proofErr w:type="spellEnd"/>
                  <w:r w:rsidRPr="00A57B70"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  <w:t>}</w:t>
                  </w:r>
                </w:p>
              </w:tc>
            </w:tr>
            <w:tr w:rsidR="00DD0327" w:rsidRPr="00340CC8" w:rsidTr="004F71CC">
              <w:trPr>
                <w:trHeight w:val="41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340CC8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>Исполнитель: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   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performer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</w:p>
                <w:p w:rsidR="00DD0327" w:rsidRPr="00340CC8" w:rsidRDefault="00DD0327" w:rsidP="00DD0327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 xml:space="preserve">Ответственный:   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responsible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  <w:r w:rsidR="000C20C2">
                    <w:t xml:space="preserve"> </w:t>
                  </w:r>
                  <w:r w:rsidR="00A05964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${/</w:t>
                  </w:r>
                  <w:proofErr w:type="spellStart"/>
                  <w:r w:rsidR="00A05964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service_block</w:t>
                  </w:r>
                  <w:proofErr w:type="spellEnd"/>
                  <w:r w:rsidR="00A05964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</w:tr>
          </w:tbl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QR</w:t>
            </w:r>
            <w:r w:rsidRPr="00914EA1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914EA1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18.7pt;height:18.7pt" o:ole="">
                  <v:imagedata r:id="rId7" o:title=""/>
                </v:shape>
                <o:OLEObject Type="Embed" ProgID="Visio.Drawing.15" ShapeID="_x0000_i1026" DrawAspect="Content" ObjectID="_1778930249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6.85pt;height:16.85pt" o:ole="">
                  <v:imagedata r:id="rId9" o:title=""/>
                </v:shape>
                <o:OLEObject Type="Embed" ProgID="Visio.Drawing.15" ShapeID="_x0000_i1027" DrawAspect="Content" ObjectID="_1778930250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8" type="#_x0000_t75" style="width:16.85pt;height:16.85pt" o:ole="">
                  <v:imagedata r:id="rId11" o:title=""/>
                </v:shape>
                <o:OLEObject Type="Embed" ProgID="Visio.Drawing.15" ShapeID="_x0000_i1028" DrawAspect="Content" ObjectID="_1778930251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F5414" w:rsidRDefault="00DD0327" w:rsidP="00DD0327">
      <w:pPr>
        <w:rPr>
          <w:color w:val="000000" w:themeColor="text1"/>
          <w:sz w:val="8"/>
        </w:rPr>
      </w:pPr>
    </w:p>
    <w:sectPr w:rsidR="00DD0327" w:rsidRPr="003F541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358E8"/>
    <w:rsid w:val="000C133E"/>
    <w:rsid w:val="000C20C2"/>
    <w:rsid w:val="001C0F49"/>
    <w:rsid w:val="0021213E"/>
    <w:rsid w:val="00276D70"/>
    <w:rsid w:val="002F79FD"/>
    <w:rsid w:val="003046E9"/>
    <w:rsid w:val="00340CC8"/>
    <w:rsid w:val="003B2921"/>
    <w:rsid w:val="003B396F"/>
    <w:rsid w:val="003B4846"/>
    <w:rsid w:val="003F2010"/>
    <w:rsid w:val="003F5414"/>
    <w:rsid w:val="00484563"/>
    <w:rsid w:val="004F71CC"/>
    <w:rsid w:val="00550C71"/>
    <w:rsid w:val="005A4FBD"/>
    <w:rsid w:val="005B3A53"/>
    <w:rsid w:val="0063142F"/>
    <w:rsid w:val="006421FD"/>
    <w:rsid w:val="006617D0"/>
    <w:rsid w:val="007011EE"/>
    <w:rsid w:val="00750539"/>
    <w:rsid w:val="00772976"/>
    <w:rsid w:val="0077666D"/>
    <w:rsid w:val="007F1FA5"/>
    <w:rsid w:val="00820FAE"/>
    <w:rsid w:val="00840520"/>
    <w:rsid w:val="008B2966"/>
    <w:rsid w:val="00914EA1"/>
    <w:rsid w:val="00920799"/>
    <w:rsid w:val="009D7D8B"/>
    <w:rsid w:val="00A05964"/>
    <w:rsid w:val="00A2341D"/>
    <w:rsid w:val="00A57B70"/>
    <w:rsid w:val="00AC3511"/>
    <w:rsid w:val="00AF6A53"/>
    <w:rsid w:val="00B459A5"/>
    <w:rsid w:val="00C027D1"/>
    <w:rsid w:val="00C1478B"/>
    <w:rsid w:val="00C52FD6"/>
    <w:rsid w:val="00CA54AB"/>
    <w:rsid w:val="00CF0574"/>
    <w:rsid w:val="00D167AE"/>
    <w:rsid w:val="00D451DB"/>
    <w:rsid w:val="00D52891"/>
    <w:rsid w:val="00D754A7"/>
    <w:rsid w:val="00DD0327"/>
    <w:rsid w:val="00DE38CF"/>
    <w:rsid w:val="00E30A3D"/>
    <w:rsid w:val="00E837E5"/>
    <w:rsid w:val="00EB3B48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600743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38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90C27F-92F1-45C2-99C2-6A9D776EA7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11</TotalTime>
  <Pages>2</Pages>
  <Words>104</Words>
  <Characters>59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30</cp:revision>
  <dcterms:created xsi:type="dcterms:W3CDTF">2024-05-24T09:35:00Z</dcterms:created>
  <dcterms:modified xsi:type="dcterms:W3CDTF">2024-06-03T09:30:00Z</dcterms:modified>
</cp:coreProperties>
</file>